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75" r:id="rId4"/>
    <p:sldId id="277" r:id="rId5"/>
    <p:sldId id="276" r:id="rId6"/>
    <p:sldId id="279" r:id="rId7"/>
    <p:sldId id="280" r:id="rId8"/>
    <p:sldId id="281" r:id="rId9"/>
    <p:sldId id="284" r:id="rId10"/>
    <p:sldId id="283" r:id="rId11"/>
    <p:sldId id="287" r:id="rId12"/>
    <p:sldId id="282" r:id="rId13"/>
    <p:sldId id="278" r:id="rId14"/>
    <p:sldId id="285" r:id="rId15"/>
    <p:sldId id="286" r:id="rId16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C9EB9-F934-44EE-B5EC-CBD00CCD4D1F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8837-3969-4BB7-B025-85EDB3C7B7C1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BFC38-A9A9-4E81-AF7C-78949233F06E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F2744-5DF2-4B8E-B9DA-99B9D0EA922B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B64E1-50E2-4139-BD3E-E1DAB101DDDB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50179-CC78-4ACF-AA03-3763742722EA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5E78C-1905-4221-860E-D37A6959CAE2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7EA2-D644-48E7-B24F-CE7DBF0F4ECA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0F49F-E208-497A-A915-6CFBE0D1347D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BA0D3-44D1-4193-A785-A197FC687E19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E2DFE3-C63E-4C0B-9006-C698DE36D2D8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DAE6-2A82-40B1-90F1-C8613FCF74D7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5426D-3BBE-42D0-8299-97D48880A097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8B831-7B65-4181-A98E-B74E2CC247BA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7F726D-79E7-4CE6-ACF2-6A898BFFA7D2}" type="datetimeFigureOut">
              <a:rPr lang="da-DK"/>
              <a:pPr>
                <a:defRPr/>
              </a:pPr>
              <a:t>20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557338"/>
            <a:ext cx="8064500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1466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700338" y="1125538"/>
          <a:ext cx="5976937" cy="3959225"/>
        </p:xfrm>
        <a:graphic>
          <a:graphicData uri="http://schemas.openxmlformats.org/presentationml/2006/ole">
            <p:oleObj spid="_x0000_s57348" name="Visio" r:id="rId3" imgW="5074615" imgH="3922776" progId="Visio.Drawing.11">
              <p:embed/>
            </p:oleObj>
          </a:graphicData>
        </a:graphic>
      </p:graphicFrame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323850" y="4797425"/>
            <a:ext cx="41767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Char char="•"/>
            </a:pPr>
            <a:r>
              <a:rPr lang="en-GB"/>
              <a:t>Single data stream</a:t>
            </a:r>
          </a:p>
          <a:p>
            <a:pPr marL="342900" indent="-342900">
              <a:buFontTx/>
              <a:buChar char="•"/>
            </a:pPr>
            <a:r>
              <a:rPr lang="en-GB"/>
              <a:t>Multiple ports (data streams)</a:t>
            </a:r>
          </a:p>
          <a:p>
            <a:pPr marL="342900" indent="-342900">
              <a:buFontTx/>
              <a:buChar char="•"/>
            </a:pPr>
            <a:r>
              <a:rPr lang="en-GB"/>
              <a:t>Multiple protocols.</a:t>
            </a:r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404813"/>
            <a:ext cx="3876675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2" cstate="print"/>
          <a:srcRect l="7350" t="2519" r="7603" b="9277"/>
          <a:stretch>
            <a:fillRect/>
          </a:stretch>
        </p:blipFill>
        <p:spPr bwMode="auto">
          <a:xfrm>
            <a:off x="179388" y="1211263"/>
            <a:ext cx="8712200" cy="564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pic>
        <p:nvPicPr>
          <p:cNvPr id="5529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  <a:endParaRPr lang="da-DK" dirty="0" smtClean="0"/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  <a:endParaRPr lang="da-DK" dirty="0" smtClean="0"/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r>
              <a:rPr lang="da-DK" dirty="0" smtClean="0"/>
              <a:t> Arkitektur</a:t>
            </a:r>
          </a:p>
          <a:p>
            <a:pPr>
              <a:buNone/>
            </a:pPr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R(V)TM </a:t>
            </a:r>
          </a:p>
        </p:txBody>
      </p:sp>
      <p:pic>
        <p:nvPicPr>
          <p:cNvPr id="4403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16556" r="6250" b="17619"/>
          <a:stretch>
            <a:fillRect/>
          </a:stretch>
        </p:blipFill>
        <p:spPr>
          <a:xfrm>
            <a:off x="611188" y="1628775"/>
            <a:ext cx="7993062" cy="36004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valitets attributter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395288" y="1628775"/>
            <a:ext cx="7705725" cy="18002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-161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>
            <p:ph idx="1"/>
          </p:nvPr>
        </p:nvGraphicFramePr>
        <p:xfrm>
          <a:off x="2660650" y="260350"/>
          <a:ext cx="5353050" cy="6337300"/>
        </p:xfrm>
        <a:graphic>
          <a:graphicData uri="http://schemas.openxmlformats.org/presentationml/2006/ole">
            <p:oleObj spid="_x0000_s48134" name="Visio" r:id="rId3" imgW="6190793" imgH="73289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755650" y="1052513"/>
          <a:ext cx="8064500" cy="5141912"/>
        </p:xfrm>
        <a:graphic>
          <a:graphicData uri="http://schemas.openxmlformats.org/presentationml/2006/ole">
            <p:oleObj spid="_x0000_s49156" name="Visio" r:id="rId3" imgW="6694627" imgH="4270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79388" y="1412875"/>
          <a:ext cx="8496300" cy="4454525"/>
        </p:xfrm>
        <a:graphic>
          <a:graphicData uri="http://schemas.openxmlformats.org/presentationml/2006/ole">
            <p:oleObj spid="_x0000_s53252" name="Visio" r:id="rId3" imgW="8314639" imgH="43546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2</TotalTime>
  <Words>91</Words>
  <Application>Microsoft Office PowerPoint</Application>
  <PresentationFormat>Skærmshow (4:3)</PresentationFormat>
  <Paragraphs>29</Paragraphs>
  <Slides>1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5</vt:i4>
      </vt:variant>
    </vt:vector>
  </HeadingPairs>
  <TitlesOfParts>
    <vt:vector size="17" baseType="lpstr">
      <vt:lpstr>Kontortema</vt:lpstr>
      <vt:lpstr>Visio</vt:lpstr>
      <vt:lpstr>Emergency call button</vt:lpstr>
      <vt:lpstr>Agenda</vt:lpstr>
      <vt:lpstr>Opgaven</vt:lpstr>
      <vt:lpstr>R(V)TM </vt:lpstr>
      <vt:lpstr>Kvalitets attributter</vt:lpstr>
      <vt:lpstr>SysML</vt:lpstr>
      <vt:lpstr>SysML</vt:lpstr>
      <vt:lpstr>SysML</vt:lpstr>
      <vt:lpstr>SysML</vt:lpstr>
      <vt:lpstr>SysML</vt:lpstr>
      <vt:lpstr>SysML</vt:lpstr>
      <vt:lpstr>SysML  SystemC</vt:lpstr>
      <vt:lpstr>SysML  SystemC</vt:lpstr>
      <vt:lpstr>SystemC design (Audio)</vt:lpstr>
      <vt:lpstr>SystemC simulation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49</cp:revision>
  <dcterms:created xsi:type="dcterms:W3CDTF">2011-02-07T16:44:18Z</dcterms:created>
  <dcterms:modified xsi:type="dcterms:W3CDTF">2011-03-20T18:29:27Z</dcterms:modified>
</cp:coreProperties>
</file>